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7DEB" w:rsidRPr="0071615C" w:rsidRDefault="0071615C" w:rsidP="0071615C">
      <w:pPr>
        <w:jc w:val="center"/>
        <w:rPr>
          <w:b/>
          <w:sz w:val="28"/>
          <w:szCs w:val="24"/>
        </w:rPr>
      </w:pPr>
      <w:r w:rsidRPr="0071615C">
        <w:rPr>
          <w:rFonts w:hint="eastAsia"/>
          <w:b/>
          <w:sz w:val="28"/>
          <w:szCs w:val="24"/>
        </w:rPr>
        <w:t>项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rFonts w:hint="eastAsia"/>
          <w:b/>
          <w:sz w:val="28"/>
          <w:szCs w:val="24"/>
        </w:rPr>
        <w:t>目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设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计</w:t>
      </w:r>
      <w:r>
        <w:rPr>
          <w:rFonts w:hint="eastAsia"/>
          <w:b/>
          <w:sz w:val="28"/>
          <w:szCs w:val="24"/>
        </w:rPr>
        <w:t xml:space="preserve"> </w:t>
      </w:r>
      <w:r w:rsidRPr="0071615C">
        <w:rPr>
          <w:b/>
          <w:sz w:val="28"/>
          <w:szCs w:val="24"/>
        </w:rPr>
        <w:t>书</w:t>
      </w:r>
    </w:p>
    <w:p w:rsidR="0071615C" w:rsidRDefault="001116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一</w:t>
      </w:r>
      <w:r>
        <w:rPr>
          <w:rFonts w:hint="eastAsia"/>
          <w:sz w:val="24"/>
          <w:szCs w:val="24"/>
          <w:lang w:val="en-GB"/>
        </w:rPr>
        <w:t>、</w:t>
      </w:r>
      <w:r w:rsidR="0071615C">
        <w:rPr>
          <w:rFonts w:hint="eastAsia"/>
          <w:sz w:val="24"/>
          <w:szCs w:val="24"/>
        </w:rPr>
        <w:t>功能</w:t>
      </w:r>
      <w:r w:rsidR="0071615C">
        <w:rPr>
          <w:sz w:val="24"/>
          <w:szCs w:val="24"/>
        </w:rPr>
        <w:t>介绍</w:t>
      </w:r>
      <w:r w:rsidR="0071615C">
        <w:rPr>
          <w:sz w:val="24"/>
          <w:szCs w:val="24"/>
        </w:rPr>
        <w:t>:</w:t>
      </w:r>
    </w:p>
    <w:p w:rsidR="0071615C" w:rsidRDefault="0071615C" w:rsidP="0011169D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项目用于</w:t>
      </w:r>
      <w:r>
        <w:rPr>
          <w:sz w:val="24"/>
          <w:szCs w:val="24"/>
        </w:rPr>
        <w:t>抓取</w:t>
      </w:r>
      <w:r w:rsidRPr="0071615C">
        <w:rPr>
          <w:rFonts w:hint="eastAsia"/>
          <w:sz w:val="24"/>
          <w:szCs w:val="24"/>
        </w:rPr>
        <w:t>腾讯企鹅辅导官网</w:t>
      </w:r>
      <w:r>
        <w:rPr>
          <w:rFonts w:hint="eastAsia"/>
          <w:sz w:val="24"/>
          <w:szCs w:val="24"/>
        </w:rPr>
        <w:t>(</w:t>
      </w:r>
      <w:r w:rsidRPr="0071615C">
        <w:rPr>
          <w:rFonts w:hint="eastAsia"/>
          <w:sz w:val="24"/>
          <w:szCs w:val="24"/>
        </w:rPr>
        <w:t>https://fudao.qq.com/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的课程数据</w:t>
      </w:r>
      <w:r>
        <w:rPr>
          <w:rFonts w:hint="eastAsia"/>
          <w:sz w:val="24"/>
          <w:szCs w:val="24"/>
        </w:rPr>
        <w:t>,</w:t>
      </w:r>
      <w:r w:rsidR="0011169D">
        <w:rPr>
          <w:rFonts w:hint="eastAsia"/>
          <w:sz w:val="24"/>
          <w:szCs w:val="24"/>
        </w:rPr>
        <w:t>保存至数据库</w:t>
      </w:r>
      <w:r w:rsidR="0011169D">
        <w:rPr>
          <w:rFonts w:hint="eastAsia"/>
          <w:sz w:val="24"/>
          <w:szCs w:val="24"/>
        </w:rPr>
        <w:t>,</w:t>
      </w:r>
      <w:r w:rsidR="0011169D">
        <w:rPr>
          <w:rFonts w:hint="eastAsia"/>
          <w:sz w:val="24"/>
          <w:szCs w:val="24"/>
        </w:rPr>
        <w:t>并能</w:t>
      </w:r>
      <w:r w:rsidR="0011169D">
        <w:rPr>
          <w:sz w:val="24"/>
          <w:szCs w:val="24"/>
        </w:rPr>
        <w:t>在</w:t>
      </w:r>
      <w:r w:rsidR="0011169D">
        <w:rPr>
          <w:rFonts w:hint="eastAsia"/>
          <w:sz w:val="24"/>
          <w:szCs w:val="24"/>
        </w:rPr>
        <w:t>web</w:t>
      </w:r>
      <w:r w:rsidR="0011169D">
        <w:rPr>
          <w:sz w:val="24"/>
          <w:szCs w:val="24"/>
        </w:rPr>
        <w:t>页面</w:t>
      </w:r>
      <w:r w:rsidR="0011169D">
        <w:rPr>
          <w:rFonts w:hint="eastAsia"/>
          <w:sz w:val="24"/>
          <w:szCs w:val="24"/>
        </w:rPr>
        <w:t>展示相关</w:t>
      </w:r>
      <w:r w:rsidR="0011169D">
        <w:rPr>
          <w:sz w:val="24"/>
          <w:szCs w:val="24"/>
        </w:rPr>
        <w:t>结果</w:t>
      </w:r>
      <w:r w:rsidR="0011169D">
        <w:rPr>
          <w:rFonts w:hint="eastAsia"/>
          <w:sz w:val="24"/>
          <w:szCs w:val="24"/>
        </w:rPr>
        <w:t>.</w:t>
      </w:r>
      <w:r w:rsidR="0011169D">
        <w:rPr>
          <w:rFonts w:hint="eastAsia"/>
          <w:sz w:val="24"/>
          <w:szCs w:val="24"/>
        </w:rPr>
        <w:t>具体</w:t>
      </w:r>
      <w:r w:rsidR="0011169D">
        <w:rPr>
          <w:sz w:val="24"/>
          <w:szCs w:val="24"/>
        </w:rPr>
        <w:t>展示效果如下</w:t>
      </w:r>
      <w:r w:rsidR="0011169D">
        <w:rPr>
          <w:sz w:val="24"/>
          <w:szCs w:val="24"/>
        </w:rPr>
        <w:t>:</w:t>
      </w:r>
    </w:p>
    <w:p w:rsidR="0011169D" w:rsidRPr="0011169D" w:rsidRDefault="0011169D" w:rsidP="0011169D">
      <w:pPr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统计每天的各个学科课程数量，</w:t>
      </w:r>
      <w:r w:rsidRPr="0011169D">
        <w:rPr>
          <w:rFonts w:hint="eastAsia"/>
          <w:sz w:val="24"/>
          <w:szCs w:val="24"/>
        </w:rPr>
        <w:t>可以查看历史数据。</w:t>
      </w:r>
    </w:p>
    <w:p w:rsidR="0011169D" w:rsidRDefault="0011169D" w:rsidP="0011169D">
      <w:pPr>
        <w:ind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Pr="0011169D">
        <w:rPr>
          <w:rFonts w:hint="eastAsia"/>
          <w:sz w:val="24"/>
          <w:szCs w:val="24"/>
        </w:rPr>
        <w:t>点击数量可以跳转页面查看每一门课的详情信息，包括课程</w:t>
      </w:r>
      <w:r w:rsidRPr="0011169D">
        <w:rPr>
          <w:rFonts w:hint="eastAsia"/>
          <w:sz w:val="24"/>
          <w:szCs w:val="24"/>
        </w:rPr>
        <w:t>id</w:t>
      </w:r>
      <w:r w:rsidRPr="0011169D">
        <w:rPr>
          <w:rFonts w:hint="eastAsia"/>
          <w:sz w:val="24"/>
          <w:szCs w:val="24"/>
        </w:rPr>
        <w:t>、课程标题、价格、老师等信息。</w:t>
      </w:r>
    </w:p>
    <w:p w:rsidR="0071615C" w:rsidRPr="0011169D" w:rsidRDefault="0071615C">
      <w:pPr>
        <w:rPr>
          <w:sz w:val="24"/>
          <w:szCs w:val="24"/>
        </w:rPr>
      </w:pPr>
      <w:bookmarkStart w:id="0" w:name="_GoBack"/>
      <w:bookmarkEnd w:id="0"/>
    </w:p>
    <w:p w:rsidR="009F5B30" w:rsidRDefault="001116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二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流程：</w:t>
      </w:r>
    </w:p>
    <w:p w:rsidR="009F5B30" w:rsidRPr="0071615C" w:rsidRDefault="009F5B30" w:rsidP="009F5B30">
      <w:pPr>
        <w:jc w:val="center"/>
        <w:rPr>
          <w:rFonts w:hint="eastAsia"/>
          <w:sz w:val="24"/>
          <w:szCs w:val="24"/>
        </w:rPr>
      </w:pPr>
      <w:r>
        <w:object w:dxaOrig="9930" w:dyaOrig="22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517.5pt" o:ole="">
            <v:imagedata r:id="rId6" o:title=""/>
          </v:shape>
          <o:OLEObject Type="Embed" ProgID="Visio.Drawing.15" ShapeID="_x0000_i1025" DrawAspect="Content" ObjectID="_1645457068" r:id="rId7"/>
        </w:object>
      </w:r>
    </w:p>
    <w:sectPr w:rsidR="009F5B30" w:rsidRPr="007161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0100" w:rsidRDefault="00080100" w:rsidP="0071615C">
      <w:r>
        <w:separator/>
      </w:r>
    </w:p>
  </w:endnote>
  <w:endnote w:type="continuationSeparator" w:id="0">
    <w:p w:rsidR="00080100" w:rsidRDefault="00080100" w:rsidP="007161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0100" w:rsidRDefault="00080100" w:rsidP="0071615C">
      <w:r>
        <w:separator/>
      </w:r>
    </w:p>
  </w:footnote>
  <w:footnote w:type="continuationSeparator" w:id="0">
    <w:p w:rsidR="00080100" w:rsidRDefault="00080100" w:rsidP="0071615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34F9"/>
    <w:rsid w:val="0000209B"/>
    <w:rsid w:val="000768C7"/>
    <w:rsid w:val="00080100"/>
    <w:rsid w:val="000C23F0"/>
    <w:rsid w:val="000D34F9"/>
    <w:rsid w:val="0011169D"/>
    <w:rsid w:val="0015102C"/>
    <w:rsid w:val="00157DEB"/>
    <w:rsid w:val="00190086"/>
    <w:rsid w:val="001D46E0"/>
    <w:rsid w:val="002C1A0A"/>
    <w:rsid w:val="00335A25"/>
    <w:rsid w:val="00425448"/>
    <w:rsid w:val="00447E0F"/>
    <w:rsid w:val="004A3F09"/>
    <w:rsid w:val="004C6A8E"/>
    <w:rsid w:val="00543315"/>
    <w:rsid w:val="00600ACF"/>
    <w:rsid w:val="006718A9"/>
    <w:rsid w:val="006C7E45"/>
    <w:rsid w:val="006F7F89"/>
    <w:rsid w:val="0071615C"/>
    <w:rsid w:val="0078161C"/>
    <w:rsid w:val="007C6F9D"/>
    <w:rsid w:val="008869A7"/>
    <w:rsid w:val="008943FF"/>
    <w:rsid w:val="009510C0"/>
    <w:rsid w:val="00961677"/>
    <w:rsid w:val="00986B40"/>
    <w:rsid w:val="009C74DD"/>
    <w:rsid w:val="009F5B30"/>
    <w:rsid w:val="00A73328"/>
    <w:rsid w:val="00B70B3A"/>
    <w:rsid w:val="00BF3787"/>
    <w:rsid w:val="00C91687"/>
    <w:rsid w:val="00CB6196"/>
    <w:rsid w:val="00CE23E1"/>
    <w:rsid w:val="00D40CAA"/>
    <w:rsid w:val="00D927DF"/>
    <w:rsid w:val="00EB53F7"/>
    <w:rsid w:val="00EC1BC9"/>
    <w:rsid w:val="00F05D84"/>
    <w:rsid w:val="00F86959"/>
    <w:rsid w:val="00FA3B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3E1CA27-08C6-4AB5-A33E-762565388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61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61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61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615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30</Words>
  <Characters>175</Characters>
  <Application>Microsoft Office Word</Application>
  <DocSecurity>0</DocSecurity>
  <Lines>1</Lines>
  <Paragraphs>1</Paragraphs>
  <ScaleCrop>false</ScaleCrop>
  <Company>Microsoft</Company>
  <LinksUpToDate>false</LinksUpToDate>
  <CharactersWithSpaces>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3-11T08:41:00Z</dcterms:created>
  <dcterms:modified xsi:type="dcterms:W3CDTF">2020-03-11T10:38:00Z</dcterms:modified>
</cp:coreProperties>
</file>